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E7021A" w14:textId="6D1593E2" w:rsidR="00562AB2" w:rsidRDefault="00562AB2"/>
    <w:p w14:paraId="73AB6889" w14:textId="11D63BAB" w:rsidR="00A478F9" w:rsidRDefault="00A478F9"/>
    <w:p w14:paraId="62BBD82D" w14:textId="6FD73BA3" w:rsidR="00A478F9" w:rsidRDefault="00A478F9">
      <w:r>
        <w:object w:dxaOrig="9757" w:dyaOrig="901" w14:anchorId="358B39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4pt;height:38.3pt" o:ole="">
            <v:imagedata r:id="rId4" o:title=""/>
          </v:shape>
          <o:OLEObject Type="Embed" ProgID="Visio.Drawing.15" ShapeID="_x0000_i1027" DrawAspect="Content" ObjectID="_1605290806" r:id="rId5"/>
        </w:object>
      </w:r>
    </w:p>
    <w:p w14:paraId="2F17C3D8" w14:textId="3DC0F10A" w:rsidR="00A478F9" w:rsidRDefault="00A478F9"/>
    <w:p w14:paraId="2DEBCF9F" w14:textId="3BBDBAE3" w:rsidR="00A478F9" w:rsidRDefault="00A478F9">
      <w:r>
        <w:object w:dxaOrig="8065" w:dyaOrig="757" w14:anchorId="037E1913">
          <v:shape id="_x0000_i1031" type="#_x0000_t75" style="width:403.4pt;height:37.85pt" o:ole="">
            <v:imagedata r:id="rId6" o:title=""/>
          </v:shape>
          <o:OLEObject Type="Embed" ProgID="Visio.Drawing.15" ShapeID="_x0000_i1031" DrawAspect="Content" ObjectID="_1605290807" r:id="rId7"/>
        </w:object>
      </w:r>
    </w:p>
    <w:p w14:paraId="78B75B8C" w14:textId="2D3FF5D5" w:rsidR="00A478F9" w:rsidRDefault="00A478F9"/>
    <w:p w14:paraId="09C6BC7B" w14:textId="7FAFC5C1" w:rsidR="00A478F9" w:rsidRDefault="00A478F9">
      <w:r>
        <w:object w:dxaOrig="7837" w:dyaOrig="757" w14:anchorId="263AC018">
          <v:shape id="_x0000_i1033" type="#_x0000_t75" style="width:391.85pt;height:37.85pt" o:ole="">
            <v:imagedata r:id="rId8" o:title=""/>
          </v:shape>
          <o:OLEObject Type="Embed" ProgID="Visio.Drawing.15" ShapeID="_x0000_i1033" DrawAspect="Content" ObjectID="_1605290808" r:id="rId9"/>
        </w:object>
      </w:r>
    </w:p>
    <w:p w14:paraId="15427AFF" w14:textId="3275421C" w:rsidR="00A478F9" w:rsidRDefault="00A478F9"/>
    <w:p w14:paraId="5775EBDC" w14:textId="4BA29F0F" w:rsidR="00A478F9" w:rsidRDefault="00A478F9">
      <w:r>
        <w:rPr>
          <w:noProof/>
        </w:rPr>
        <w:drawing>
          <wp:inline distT="0" distB="0" distL="0" distR="0" wp14:anchorId="030C4A3A" wp14:editId="098843ED">
            <wp:extent cx="4762500" cy="4286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CE99E" w14:textId="572AF3CB" w:rsidR="00A478F9" w:rsidRDefault="00A478F9"/>
    <w:p w14:paraId="25D7A9BC" w14:textId="05314013" w:rsidR="00A478F9" w:rsidRDefault="00A478F9">
      <w:r>
        <w:object w:dxaOrig="7525" w:dyaOrig="397" w14:anchorId="1F41B774">
          <v:shape id="_x0000_i1035" type="#_x0000_t75" style="width:376.15pt;height:19.85pt" o:ole="">
            <v:imagedata r:id="rId11" o:title=""/>
          </v:shape>
          <o:OLEObject Type="Embed" ProgID="Visio.Drawing.15" ShapeID="_x0000_i1035" DrawAspect="Content" ObjectID="_1605290809" r:id="rId12"/>
        </w:object>
      </w:r>
    </w:p>
    <w:p w14:paraId="4D73BA3F" w14:textId="6BBCD634" w:rsidR="00A478F9" w:rsidRDefault="00A478F9"/>
    <w:p w14:paraId="4672887E" w14:textId="2530545B" w:rsidR="00A478F9" w:rsidRDefault="00A478F9">
      <w:r>
        <w:object w:dxaOrig="4309" w:dyaOrig="385" w14:anchorId="7328E45C">
          <v:shape id="_x0000_i1037" type="#_x0000_t75" style="width:215.55pt;height:19.4pt" o:ole="">
            <v:imagedata r:id="rId13" o:title=""/>
          </v:shape>
          <o:OLEObject Type="Embed" ProgID="Visio.Drawing.15" ShapeID="_x0000_i1037" DrawAspect="Content" ObjectID="_1605290810" r:id="rId14"/>
        </w:object>
      </w:r>
    </w:p>
    <w:p w14:paraId="4A20F6EF" w14:textId="6DAE116D" w:rsidR="00A478F9" w:rsidRDefault="00A478F9"/>
    <w:p w14:paraId="49DF844C" w14:textId="1042C008" w:rsidR="00A478F9" w:rsidRDefault="00A478F9">
      <w:r>
        <w:object w:dxaOrig="6504" w:dyaOrig="385" w14:anchorId="07C23BE9">
          <v:shape id="_x0000_i1039" type="#_x0000_t75" style="width:325.4pt;height:19.4pt" o:ole="">
            <v:imagedata r:id="rId15" o:title=""/>
          </v:shape>
          <o:OLEObject Type="Embed" ProgID="Visio.Drawing.15" ShapeID="_x0000_i1039" DrawAspect="Content" ObjectID="_1605290811" r:id="rId16"/>
        </w:object>
      </w:r>
    </w:p>
    <w:p w14:paraId="6BCD9DC3" w14:textId="4A2A3E25" w:rsidR="00A478F9" w:rsidRDefault="00A478F9"/>
    <w:p w14:paraId="519EF878" w14:textId="065BD056" w:rsidR="00A478F9" w:rsidRDefault="00A478F9">
      <w:r>
        <w:object w:dxaOrig="4681" w:dyaOrig="385" w14:anchorId="01B3823C">
          <v:shape id="_x0000_i1041" type="#_x0000_t75" style="width:234pt;height:19.4pt" o:ole="">
            <v:imagedata r:id="rId17" o:title=""/>
          </v:shape>
          <o:OLEObject Type="Embed" ProgID="Visio.Drawing.15" ShapeID="_x0000_i1041" DrawAspect="Content" ObjectID="_1605290812" r:id="rId18"/>
        </w:object>
      </w:r>
    </w:p>
    <w:p w14:paraId="0B541929" w14:textId="3455E9ED" w:rsidR="00A478F9" w:rsidRDefault="00A478F9"/>
    <w:p w14:paraId="5EFBED22" w14:textId="5BC2C9EB" w:rsidR="00A478F9" w:rsidRDefault="00A478F9">
      <w:r>
        <w:object w:dxaOrig="9577" w:dyaOrig="757" w14:anchorId="47D50043">
          <v:shape id="_x0000_i1043" type="#_x0000_t75" style="width:415.4pt;height:32.75pt" o:ole="">
            <v:imagedata r:id="rId19" o:title=""/>
          </v:shape>
          <o:OLEObject Type="Embed" ProgID="Visio.Drawing.15" ShapeID="_x0000_i1043" DrawAspect="Content" ObjectID="_1605290813" r:id="rId20"/>
        </w:object>
      </w:r>
    </w:p>
    <w:p w14:paraId="5AC92A84" w14:textId="7270E43D" w:rsidR="00A478F9" w:rsidRDefault="00A478F9"/>
    <w:p w14:paraId="6FF0F3A4" w14:textId="0C098462" w:rsidR="00A478F9" w:rsidRDefault="00A478F9">
      <w:r>
        <w:object w:dxaOrig="10921" w:dyaOrig="781" w14:anchorId="0836D949">
          <v:shape id="_x0000_i1046" type="#_x0000_t75" style="width:414.9pt;height:29.55pt" o:ole="">
            <v:imagedata r:id="rId21" o:title=""/>
          </v:shape>
          <o:OLEObject Type="Embed" ProgID="Visio.Drawing.15" ShapeID="_x0000_i1046" DrawAspect="Content" ObjectID="_1605290814" r:id="rId22"/>
        </w:object>
      </w:r>
    </w:p>
    <w:p w14:paraId="64284970" w14:textId="78964379" w:rsidR="00A478F9" w:rsidRDefault="00A478F9"/>
    <w:p w14:paraId="37A7677A" w14:textId="3CEAB26A" w:rsidR="00A478F9" w:rsidRDefault="00A478F9">
      <w:r>
        <w:object w:dxaOrig="5257" w:dyaOrig="601" w14:anchorId="2DCFE226">
          <v:shape id="_x0000_i1049" type="#_x0000_t75" style="width:263.1pt;height:30pt" o:ole="">
            <v:imagedata r:id="rId23" o:title=""/>
          </v:shape>
          <o:OLEObject Type="Embed" ProgID="Visio.Drawing.15" ShapeID="_x0000_i1049" DrawAspect="Content" ObjectID="_1605290815" r:id="rId24"/>
        </w:object>
      </w:r>
    </w:p>
    <w:p w14:paraId="12CB59E9" w14:textId="1E450B79" w:rsidR="00A478F9" w:rsidRDefault="00A478F9"/>
    <w:p w14:paraId="59D5F3E7" w14:textId="05CDB95C" w:rsidR="00A478F9" w:rsidRDefault="00A478F9">
      <w:r>
        <w:object w:dxaOrig="9013" w:dyaOrig="757" w14:anchorId="633973B8">
          <v:shape id="_x0000_i1051" type="#_x0000_t75" style="width:414.9pt;height:35.1pt" o:ole="">
            <v:imagedata r:id="rId25" o:title=""/>
          </v:shape>
          <o:OLEObject Type="Embed" ProgID="Visio.Drawing.15" ShapeID="_x0000_i1051" DrawAspect="Content" ObjectID="_1605290816" r:id="rId26"/>
        </w:object>
      </w:r>
    </w:p>
    <w:p w14:paraId="404CAE3A" w14:textId="58C4BC90" w:rsidR="00A478F9" w:rsidRDefault="00A478F9"/>
    <w:p w14:paraId="0E82C3D2" w14:textId="79CDE5CF" w:rsidR="00A478F9" w:rsidRDefault="00A478F9">
      <w:r>
        <w:object w:dxaOrig="4369" w:dyaOrig="757" w14:anchorId="306216D7">
          <v:shape id="_x0000_i1054" type="#_x0000_t75" style="width:218.3pt;height:37.85pt" o:ole="">
            <v:imagedata r:id="rId27" o:title=""/>
          </v:shape>
          <o:OLEObject Type="Embed" ProgID="Visio.Drawing.15" ShapeID="_x0000_i1054" DrawAspect="Content" ObjectID="_1605290817" r:id="rId28"/>
        </w:object>
      </w:r>
    </w:p>
    <w:p w14:paraId="6AF64097" w14:textId="0418CD95" w:rsidR="00A478F9" w:rsidRDefault="00A478F9"/>
    <w:p w14:paraId="46936FD2" w14:textId="2C23004B" w:rsidR="00A478F9" w:rsidRDefault="00A478F9">
      <w:r>
        <w:object w:dxaOrig="7777" w:dyaOrig="757" w14:anchorId="5FD8CAEC">
          <v:shape id="_x0000_i1056" type="#_x0000_t75" style="width:389.1pt;height:37.85pt" o:ole="">
            <v:imagedata r:id="rId29" o:title=""/>
          </v:shape>
          <o:OLEObject Type="Embed" ProgID="Visio.Drawing.15" ShapeID="_x0000_i1056" DrawAspect="Content" ObjectID="_1605290818" r:id="rId30"/>
        </w:object>
      </w:r>
    </w:p>
    <w:p w14:paraId="55CF1596" w14:textId="047BFB41" w:rsidR="00A478F9" w:rsidRDefault="00A478F9"/>
    <w:p w14:paraId="2362A556" w14:textId="0CFCAC65" w:rsidR="00A478F9" w:rsidRDefault="00A478F9">
      <w:pPr>
        <w:rPr>
          <w:rFonts w:hint="eastAsia"/>
        </w:rPr>
      </w:pPr>
      <w:r>
        <w:object w:dxaOrig="8605" w:dyaOrig="757" w14:anchorId="687E61C9">
          <v:shape id="_x0000_i1058" type="#_x0000_t75" style="width:415.4pt;height:36.45pt" o:ole="">
            <v:imagedata r:id="rId31" o:title=""/>
          </v:shape>
          <o:OLEObject Type="Embed" ProgID="Visio.Drawing.15" ShapeID="_x0000_i1058" DrawAspect="Content" ObjectID="_1605290819" r:id="rId32"/>
        </w:object>
      </w:r>
      <w:bookmarkStart w:id="0" w:name="_GoBack"/>
      <w:bookmarkEnd w:id="0"/>
    </w:p>
    <w:sectPr w:rsidR="00A478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477F"/>
    <w:rsid w:val="0047477F"/>
    <w:rsid w:val="00562AB2"/>
    <w:rsid w:val="00A478F9"/>
    <w:rsid w:val="00FF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3671C7"/>
  <w15:chartTrackingRefBased/>
  <w15:docId w15:val="{203424A1-6827-4399-A619-983073EB5F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package" Target="embeddings/Microsoft_Visio___1.vsdx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4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5" Type="http://schemas.openxmlformats.org/officeDocument/2006/relationships/package" Target="embeddings/Microsoft_Visio___.vsdx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__11.vsdx"/><Relationship Id="rId10" Type="http://schemas.openxmlformats.org/officeDocument/2006/relationships/image" Target="media/image4.png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__12.vsdx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65</Words>
  <Characters>373</Characters>
  <Application>Microsoft Office Word</Application>
  <DocSecurity>0</DocSecurity>
  <Lines>3</Lines>
  <Paragraphs>1</Paragraphs>
  <ScaleCrop>false</ScaleCrop>
  <Company/>
  <LinksUpToDate>false</LinksUpToDate>
  <CharactersWithSpaces>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u, Haoran</dc:creator>
  <cp:keywords/>
  <dc:description/>
  <cp:lastModifiedBy>Lou, Haoran</cp:lastModifiedBy>
  <cp:revision>2</cp:revision>
  <dcterms:created xsi:type="dcterms:W3CDTF">2018-12-03T03:16:00Z</dcterms:created>
  <dcterms:modified xsi:type="dcterms:W3CDTF">2018-12-03T03:20:00Z</dcterms:modified>
</cp:coreProperties>
</file>